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AF707E" w:rsidRPr="008C0F89" w:rsidRDefault="00AF707E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AF707E" w:rsidRPr="008C0F89" w:rsidRDefault="00AF707E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AF707E" w:rsidRPr="00AF53B7" w:rsidRDefault="00F114D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707E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AF707E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AF707E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AF707E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AF707E" w:rsidRPr="00AF53B7" w:rsidRDefault="00AF707E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AF707E" w:rsidRPr="00AF53B7" w:rsidRDefault="00AF707E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AF707E" w:rsidRPr="00AF53B7" w:rsidRDefault="00AF707E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AF707E" w:rsidRPr="00AF53B7" w:rsidRDefault="00AF707E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CA0F68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2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AF707E" w:rsidRPr="00AF53B7" w:rsidRDefault="00F114D2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AF707E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AF707E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AF707E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AF707E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AF707E" w:rsidRPr="00AF53B7" w:rsidRDefault="00AF707E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AF707E" w:rsidRPr="00AF53B7" w:rsidRDefault="00AF707E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AF707E" w:rsidRPr="00AF53B7" w:rsidRDefault="00AF707E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AF707E" w:rsidRPr="00AF53B7" w:rsidRDefault="00AF707E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CA0F68">
                            <w:rPr>
                              <w:caps/>
                              <w:noProof/>
                              <w:szCs w:val="24"/>
                            </w:rPr>
                            <w:t>2015-04-2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5B41BDA9" w:rsidR="00A213C0" w:rsidRPr="00DE3E4B" w:rsidRDefault="00053845" w:rsidP="00906809">
            <w:pPr>
              <w:pStyle w:val="Tabletext"/>
            </w:pPr>
            <w:r>
              <w:t>1.1</w:t>
            </w:r>
          </w:p>
        </w:tc>
        <w:tc>
          <w:tcPr>
            <w:tcW w:w="1620" w:type="dxa"/>
          </w:tcPr>
          <w:p w14:paraId="45CADFE6" w14:textId="4C5F96C8" w:rsidR="00A213C0" w:rsidRPr="00DE3E4B" w:rsidRDefault="00053845" w:rsidP="004222D6">
            <w:pPr>
              <w:pStyle w:val="Tabletext"/>
            </w:pPr>
            <w:r>
              <w:t>2015-04-10</w:t>
            </w:r>
          </w:p>
        </w:tc>
        <w:tc>
          <w:tcPr>
            <w:tcW w:w="1440" w:type="dxa"/>
          </w:tcPr>
          <w:p w14:paraId="318C2029" w14:textId="72C7FC89" w:rsidR="00A213C0" w:rsidRPr="00DE3E4B" w:rsidRDefault="00053845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6A4038E0" w:rsidR="00A213C0" w:rsidRPr="00DE3E4B" w:rsidRDefault="00053845" w:rsidP="00906809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6</w:t>
            </w:r>
            <w:r>
              <w:t>，</w:t>
            </w:r>
            <w:r>
              <w:t>7</w:t>
            </w: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4835CE0E" w14:textId="77777777" w:rsidR="00075095" w:rsidRDefault="006806C3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640868" w:history="1">
            <w:r w:rsidR="00075095" w:rsidRPr="00B547F0">
              <w:rPr>
                <w:rStyle w:val="Hyperlink"/>
                <w:noProof/>
              </w:rPr>
              <w:t>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文档介绍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6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5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32EBA8A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69" w:history="1">
            <w:r w:rsidR="00075095" w:rsidRPr="00B547F0">
              <w:rPr>
                <w:rStyle w:val="Hyperlink"/>
                <w:noProof/>
              </w:rPr>
              <w:t>1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文档目的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69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5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42B7169A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0" w:history="1">
            <w:r w:rsidR="00075095" w:rsidRPr="00B547F0">
              <w:rPr>
                <w:rStyle w:val="Hyperlink"/>
                <w:noProof/>
              </w:rPr>
              <w:t>1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文档范围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0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5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4EADCF4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1" w:history="1">
            <w:r w:rsidR="00075095" w:rsidRPr="00B547F0">
              <w:rPr>
                <w:rStyle w:val="Hyperlink"/>
                <w:noProof/>
              </w:rPr>
              <w:t>1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缩写词列表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1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5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412B294C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2" w:history="1">
            <w:r w:rsidR="00075095" w:rsidRPr="00B547F0">
              <w:rPr>
                <w:rStyle w:val="Hyperlink"/>
                <w:noProof/>
              </w:rPr>
              <w:t>1.4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参考内容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2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5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FDC2C57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3" w:history="1">
            <w:r w:rsidR="00075095" w:rsidRPr="00B547F0">
              <w:rPr>
                <w:rStyle w:val="Hyperlink"/>
                <w:noProof/>
              </w:rPr>
              <w:t>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系统架构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3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6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C9DD661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4" w:history="1">
            <w:r w:rsidR="00075095" w:rsidRPr="00B547F0">
              <w:rPr>
                <w:rStyle w:val="Hyperlink"/>
                <w:noProof/>
              </w:rPr>
              <w:t>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系统模块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4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7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E3619BC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5" w:history="1">
            <w:r w:rsidR="00075095" w:rsidRPr="00B547F0">
              <w:rPr>
                <w:rStyle w:val="Hyperlink"/>
                <w:noProof/>
              </w:rPr>
              <w:t>4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权限管理模块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5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7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C861A9D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6" w:history="1">
            <w:r w:rsidR="00075095" w:rsidRPr="00B547F0">
              <w:rPr>
                <w:rStyle w:val="Hyperlink"/>
                <w:noProof/>
              </w:rPr>
              <w:t>4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模块概述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6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7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7FB7C04A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7" w:history="1">
            <w:r w:rsidR="00075095" w:rsidRPr="00B547F0">
              <w:rPr>
                <w:rStyle w:val="Hyperlink"/>
                <w:noProof/>
              </w:rPr>
              <w:t>4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功能划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7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7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4758CD1F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8" w:history="1">
            <w:r w:rsidR="00075095" w:rsidRPr="00B547F0">
              <w:rPr>
                <w:rStyle w:val="Hyperlink"/>
                <w:noProof/>
              </w:rPr>
              <w:t>4.2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用户登录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7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4C1EA04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9" w:history="1">
            <w:r w:rsidR="00075095" w:rsidRPr="00B547F0">
              <w:rPr>
                <w:rStyle w:val="Hyperlink"/>
                <w:noProof/>
              </w:rPr>
              <w:t>4.2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创建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编辑用户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79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7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E3B676F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0" w:history="1">
            <w:r w:rsidR="00075095" w:rsidRPr="00B547F0">
              <w:rPr>
                <w:rStyle w:val="Hyperlink"/>
                <w:noProof/>
              </w:rPr>
              <w:t>4.2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用户角色分配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0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7FBC7D9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1" w:history="1">
            <w:r w:rsidR="00075095" w:rsidRPr="00B547F0">
              <w:rPr>
                <w:rStyle w:val="Hyperlink"/>
                <w:noProof/>
              </w:rPr>
              <w:t>4.2.4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创建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编辑角色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1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12E7DFD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2" w:history="1">
            <w:r w:rsidR="00075095" w:rsidRPr="00B547F0">
              <w:rPr>
                <w:rStyle w:val="Hyperlink"/>
                <w:noProof/>
              </w:rPr>
              <w:t>4.2.5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角色权限分配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2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FA4288D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3" w:history="1">
            <w:r w:rsidR="00075095" w:rsidRPr="00B547F0">
              <w:rPr>
                <w:rStyle w:val="Hyperlink"/>
                <w:noProof/>
              </w:rPr>
              <w:t>4.2.6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创建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编辑权限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3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7B49AAA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4" w:history="1">
            <w:r w:rsidR="00075095" w:rsidRPr="00B547F0">
              <w:rPr>
                <w:rStyle w:val="Hyperlink"/>
                <w:noProof/>
              </w:rPr>
              <w:t>4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使用技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4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69E45C0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5" w:history="1">
            <w:r w:rsidR="00075095" w:rsidRPr="00B547F0">
              <w:rPr>
                <w:rStyle w:val="Hyperlink"/>
                <w:noProof/>
              </w:rPr>
              <w:t>5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移动点菜模块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5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0E68FFF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6" w:history="1">
            <w:r w:rsidR="00075095" w:rsidRPr="00B547F0">
              <w:rPr>
                <w:rStyle w:val="Hyperlink"/>
                <w:noProof/>
              </w:rPr>
              <w:t>5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模块概述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6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482EFAC9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7" w:history="1">
            <w:r w:rsidR="00075095" w:rsidRPr="00B547F0">
              <w:rPr>
                <w:rStyle w:val="Hyperlink"/>
                <w:noProof/>
              </w:rPr>
              <w:t>5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功能划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7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4D57BFFE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8" w:history="1">
            <w:r w:rsidR="00075095" w:rsidRPr="00B547F0">
              <w:rPr>
                <w:rStyle w:val="Hyperlink"/>
                <w:noProof/>
              </w:rPr>
              <w:t>5.2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浏览菜单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A6D5E59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9" w:history="1">
            <w:r w:rsidR="00075095" w:rsidRPr="00B547F0">
              <w:rPr>
                <w:rStyle w:val="Hyperlink"/>
                <w:noProof/>
              </w:rPr>
              <w:t>5.2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点菜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89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8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0C94577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0" w:history="1">
            <w:r w:rsidR="00075095" w:rsidRPr="00B547F0">
              <w:rPr>
                <w:rStyle w:val="Hyperlink"/>
                <w:noProof/>
              </w:rPr>
              <w:t>5.2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编辑订单明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0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47AA480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1" w:history="1">
            <w:r w:rsidR="00075095" w:rsidRPr="00B547F0">
              <w:rPr>
                <w:rStyle w:val="Hyperlink"/>
                <w:noProof/>
              </w:rPr>
              <w:t>5.2.4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订单下单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1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400573CE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2" w:history="1">
            <w:r w:rsidR="00075095" w:rsidRPr="00B547F0">
              <w:rPr>
                <w:rStyle w:val="Hyperlink"/>
                <w:noProof/>
              </w:rPr>
              <w:t>5.2.5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浏览会员订单历史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2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C386D3E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3" w:history="1">
            <w:r w:rsidR="00075095" w:rsidRPr="00B547F0">
              <w:rPr>
                <w:rStyle w:val="Hyperlink"/>
                <w:noProof/>
              </w:rPr>
              <w:t>5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使用技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3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BC3C156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4" w:history="1">
            <w:r w:rsidR="00075095" w:rsidRPr="00B547F0">
              <w:rPr>
                <w:rStyle w:val="Hyperlink"/>
                <w:noProof/>
              </w:rPr>
              <w:t>6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菜单管理模块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4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6FDCC39A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5" w:history="1">
            <w:r w:rsidR="00075095" w:rsidRPr="00B547F0">
              <w:rPr>
                <w:rStyle w:val="Hyperlink"/>
                <w:noProof/>
              </w:rPr>
              <w:t>6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模块概述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5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348D01A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6" w:history="1">
            <w:r w:rsidR="00075095" w:rsidRPr="00B547F0">
              <w:rPr>
                <w:rStyle w:val="Hyperlink"/>
                <w:noProof/>
              </w:rPr>
              <w:t>6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功能划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6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B643151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7" w:history="1">
            <w:r w:rsidR="00075095" w:rsidRPr="00B547F0">
              <w:rPr>
                <w:rStyle w:val="Hyperlink"/>
                <w:noProof/>
              </w:rPr>
              <w:t>6.2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创建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编辑菜单分类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7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6DC4A8EC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8" w:history="1">
            <w:r w:rsidR="00075095" w:rsidRPr="00B547F0">
              <w:rPr>
                <w:rStyle w:val="Hyperlink"/>
                <w:noProof/>
              </w:rPr>
              <w:t>6.2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创建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编辑菜品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C9154EE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9" w:history="1">
            <w:r w:rsidR="00075095" w:rsidRPr="00B547F0">
              <w:rPr>
                <w:rStyle w:val="Hyperlink"/>
                <w:noProof/>
              </w:rPr>
              <w:t>6.2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浏览菜单分类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99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9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E73F737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0" w:history="1">
            <w:r w:rsidR="00075095" w:rsidRPr="00B547F0">
              <w:rPr>
                <w:rStyle w:val="Hyperlink"/>
                <w:noProof/>
              </w:rPr>
              <w:t>6.2.4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浏览菜品明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0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1DFE122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1" w:history="1">
            <w:r w:rsidR="00075095" w:rsidRPr="00B547F0">
              <w:rPr>
                <w:rStyle w:val="Hyperlink"/>
                <w:noProof/>
              </w:rPr>
              <w:t>6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使用技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1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4CC9B43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2" w:history="1">
            <w:r w:rsidR="00075095" w:rsidRPr="00B547F0">
              <w:rPr>
                <w:rStyle w:val="Hyperlink"/>
                <w:noProof/>
              </w:rPr>
              <w:t>7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会员管理模块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2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86D1EDF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3" w:history="1">
            <w:r w:rsidR="00075095" w:rsidRPr="00B547F0">
              <w:rPr>
                <w:rStyle w:val="Hyperlink"/>
                <w:noProof/>
              </w:rPr>
              <w:t>7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模块概述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3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6D46406D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4" w:history="1">
            <w:r w:rsidR="00075095" w:rsidRPr="00B547F0">
              <w:rPr>
                <w:rStyle w:val="Hyperlink"/>
                <w:noProof/>
              </w:rPr>
              <w:t>7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功能划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4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B22999F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5" w:history="1">
            <w:r w:rsidR="00075095" w:rsidRPr="00B547F0">
              <w:rPr>
                <w:rStyle w:val="Hyperlink"/>
                <w:noProof/>
              </w:rPr>
              <w:t>7.2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创建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编辑会员等级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5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96C44B3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6" w:history="1">
            <w:r w:rsidR="00075095" w:rsidRPr="00B547F0">
              <w:rPr>
                <w:rStyle w:val="Hyperlink"/>
                <w:noProof/>
              </w:rPr>
              <w:t>7.2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查询会员信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6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9945C00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7" w:history="1">
            <w:r w:rsidR="00075095" w:rsidRPr="00B547F0">
              <w:rPr>
                <w:rStyle w:val="Hyperlink"/>
                <w:noProof/>
              </w:rPr>
              <w:t>7.2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编辑用户信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7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B9A1EBB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8" w:history="1">
            <w:r w:rsidR="00075095" w:rsidRPr="00B547F0">
              <w:rPr>
                <w:rStyle w:val="Hyperlink"/>
                <w:noProof/>
              </w:rPr>
              <w:t>7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使用技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0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2999E4A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9" w:history="1">
            <w:r w:rsidR="00075095" w:rsidRPr="00B547F0">
              <w:rPr>
                <w:rStyle w:val="Hyperlink"/>
                <w:noProof/>
              </w:rPr>
              <w:t>8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后台收银模块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09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A5A32C1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0" w:history="1">
            <w:r w:rsidR="00075095" w:rsidRPr="00B547F0">
              <w:rPr>
                <w:rStyle w:val="Hyperlink"/>
                <w:noProof/>
              </w:rPr>
              <w:t>8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模块概述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0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15A06F5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1" w:history="1">
            <w:r w:rsidR="00075095" w:rsidRPr="00B547F0">
              <w:rPr>
                <w:rStyle w:val="Hyperlink"/>
                <w:noProof/>
              </w:rPr>
              <w:t>8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功能划分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1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5C9C49E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2" w:history="1">
            <w:r w:rsidR="00075095" w:rsidRPr="00B547F0">
              <w:rPr>
                <w:rStyle w:val="Hyperlink"/>
                <w:noProof/>
              </w:rPr>
              <w:t>8.2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订单结账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2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8888C2F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3" w:history="1">
            <w:r w:rsidR="00075095" w:rsidRPr="00B547F0">
              <w:rPr>
                <w:rStyle w:val="Hyperlink"/>
                <w:noProof/>
              </w:rPr>
              <w:t>8.2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打印账单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3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976B60D" w14:textId="77777777" w:rsidR="00075095" w:rsidRDefault="00F114D2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4" w:history="1">
            <w:r w:rsidR="00075095" w:rsidRPr="00B547F0">
              <w:rPr>
                <w:rStyle w:val="Hyperlink"/>
                <w:noProof/>
              </w:rPr>
              <w:t>8.2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浏览流水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4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7A32D56E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5" w:history="1">
            <w:r w:rsidR="00075095" w:rsidRPr="00B547F0">
              <w:rPr>
                <w:rStyle w:val="Hyperlink"/>
                <w:noProof/>
              </w:rPr>
              <w:t>8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使用技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5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1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0B32CC75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6" w:history="1">
            <w:r w:rsidR="00075095" w:rsidRPr="00B547F0">
              <w:rPr>
                <w:rStyle w:val="Hyperlink"/>
                <w:noProof/>
              </w:rPr>
              <w:t>9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系统模块流程</w:t>
            </w:r>
            <w:r w:rsidR="00075095" w:rsidRPr="00B547F0">
              <w:rPr>
                <w:rStyle w:val="Hyperlink"/>
                <w:noProof/>
              </w:rPr>
              <w:t>/</w:t>
            </w:r>
            <w:r w:rsidR="00075095" w:rsidRPr="00B547F0">
              <w:rPr>
                <w:rStyle w:val="Hyperlink"/>
                <w:rFonts w:hint="eastAsia"/>
                <w:noProof/>
              </w:rPr>
              <w:t>关系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6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2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36DA62C5" w14:textId="77777777" w:rsidR="00075095" w:rsidRDefault="00F114D2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7" w:history="1">
            <w:r w:rsidR="00075095" w:rsidRPr="00B547F0">
              <w:rPr>
                <w:rStyle w:val="Hyperlink"/>
                <w:noProof/>
              </w:rPr>
              <w:t>10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系统接口实现技术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7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2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730BF73B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8" w:history="1">
            <w:r w:rsidR="00075095" w:rsidRPr="00B547F0">
              <w:rPr>
                <w:rStyle w:val="Hyperlink"/>
                <w:noProof/>
              </w:rPr>
              <w:t>10.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noProof/>
              </w:rPr>
              <w:t>REST</w:t>
            </w:r>
            <w:r w:rsidR="00075095" w:rsidRPr="00B547F0">
              <w:rPr>
                <w:rStyle w:val="Hyperlink"/>
                <w:rFonts w:hint="eastAsia"/>
                <w:noProof/>
              </w:rPr>
              <w:t>风格的</w:t>
            </w:r>
            <w:r w:rsidR="00075095" w:rsidRPr="00B547F0">
              <w:rPr>
                <w:rStyle w:val="Hyperlink"/>
                <w:noProof/>
              </w:rPr>
              <w:t>Web-Service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2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2D188034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9" w:history="1">
            <w:r w:rsidR="00075095" w:rsidRPr="00B547F0">
              <w:rPr>
                <w:rStyle w:val="Hyperlink"/>
                <w:noProof/>
              </w:rPr>
              <w:t>10.2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noProof/>
              </w:rPr>
              <w:t>JSON</w:t>
            </w:r>
            <w:r w:rsidR="00075095" w:rsidRPr="00B547F0">
              <w:rPr>
                <w:rStyle w:val="Hyperlink"/>
                <w:rFonts w:hint="eastAsia"/>
                <w:noProof/>
              </w:rPr>
              <w:t>数据格式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19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3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1FFB28C7" w14:textId="77777777" w:rsidR="00075095" w:rsidRDefault="00F114D2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0" w:history="1">
            <w:r w:rsidR="00075095" w:rsidRPr="00B547F0">
              <w:rPr>
                <w:rStyle w:val="Hyperlink"/>
                <w:noProof/>
              </w:rPr>
              <w:t>10.3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安全性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920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13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740CEE79" w14:textId="4E4E97C0" w:rsidR="005C0C25" w:rsidRPr="005C0C25" w:rsidRDefault="005C0C25" w:rsidP="00CD1C50">
      <w:pPr>
        <w:pStyle w:val="Heading1"/>
      </w:pPr>
      <w:bookmarkStart w:id="0" w:name="_Toc416640868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16640869"/>
      <w:r w:rsidRPr="00F24906">
        <w:rPr>
          <w:rFonts w:hint="eastAsia"/>
        </w:rPr>
        <w:t>文档目的</w:t>
      </w:r>
      <w:bookmarkEnd w:id="1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2" w:name="_Toc416640870"/>
      <w:r w:rsidRPr="00F24906">
        <w:rPr>
          <w:rFonts w:hint="eastAsia"/>
        </w:rPr>
        <w:t>文档范围</w:t>
      </w:r>
      <w:bookmarkEnd w:id="2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3" w:name="_Toc416640871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4" w:name="_Toc416640872"/>
      <w:r w:rsidRPr="00F24906">
        <w:rPr>
          <w:rFonts w:hint="eastAsia"/>
        </w:rPr>
        <w:t>参考内容</w:t>
      </w:r>
      <w:bookmarkEnd w:id="4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5" w:name="_Toc416640873"/>
      <w:r>
        <w:rPr>
          <w:rFonts w:hint="eastAsia"/>
        </w:rPr>
        <w:lastRenderedPageBreak/>
        <w:t>系统</w:t>
      </w:r>
      <w:r>
        <w:t>架构</w:t>
      </w:r>
      <w:bookmarkEnd w:id="5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77A484CA" w:rsidR="004C2152" w:rsidRDefault="004C2152" w:rsidP="0027111F">
      <w:pPr>
        <w:pStyle w:val="Heading1"/>
      </w:pPr>
      <w:bookmarkStart w:id="6" w:name="_Toc416640874"/>
      <w:r>
        <w:rPr>
          <w:rFonts w:hint="eastAsia"/>
        </w:rPr>
        <w:lastRenderedPageBreak/>
        <w:t>系统</w:t>
      </w:r>
      <w:r>
        <w:t>模块</w:t>
      </w:r>
      <w:bookmarkEnd w:id="6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19213658" w:rsidR="00C50658" w:rsidRPr="00C50658" w:rsidRDefault="003653BA" w:rsidP="006A0D85">
      <w:pPr>
        <w:pStyle w:val="NoSpacing"/>
        <w:jc w:val="center"/>
      </w:pPr>
      <w:r>
        <w:object w:dxaOrig="14266" w:dyaOrig="7395" w14:anchorId="5AF4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pt;height:225.05pt" o:ole="">
            <v:imagedata r:id="rId9" o:title=""/>
          </v:shape>
          <o:OLEObject Type="Embed" ProgID="Visio.Drawing.15" ShapeID="_x0000_i1025" DrawAspect="Content" ObjectID="_1491151977" r:id="rId10"/>
        </w:object>
      </w:r>
    </w:p>
    <w:p w14:paraId="24B2CEFE" w14:textId="71C949AF" w:rsidR="00D567E5" w:rsidRDefault="006A0D85" w:rsidP="005C5FCB">
      <w:pPr>
        <w:pStyle w:val="Heading1"/>
      </w:pPr>
      <w:bookmarkStart w:id="7" w:name="_Toc416640875"/>
      <w:r>
        <w:rPr>
          <w:rFonts w:hint="eastAsia"/>
        </w:rPr>
        <w:t>权限</w:t>
      </w:r>
      <w:r>
        <w:t>管理模块</w:t>
      </w:r>
      <w:bookmarkEnd w:id="7"/>
    </w:p>
    <w:p w14:paraId="7DA25725" w14:textId="0DA54C94" w:rsidR="00D6663C" w:rsidRDefault="00D6663C" w:rsidP="005C5FCB">
      <w:pPr>
        <w:pStyle w:val="Heading2"/>
      </w:pPr>
      <w:bookmarkStart w:id="8" w:name="_Toc416640876"/>
      <w:r>
        <w:rPr>
          <w:rFonts w:hint="eastAsia"/>
        </w:rPr>
        <w:t>模块</w:t>
      </w:r>
      <w:r>
        <w:t>概述</w:t>
      </w:r>
      <w:bookmarkEnd w:id="8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5C5FCB">
      <w:pPr>
        <w:pStyle w:val="Heading2"/>
      </w:pPr>
      <w:bookmarkStart w:id="9" w:name="_Toc416640877"/>
      <w:r>
        <w:rPr>
          <w:rFonts w:hint="eastAsia"/>
        </w:rPr>
        <w:t>功能</w:t>
      </w:r>
      <w:r>
        <w:t>划分</w:t>
      </w:r>
      <w:bookmarkEnd w:id="9"/>
    </w:p>
    <w:p w14:paraId="0C132E7D" w14:textId="14E4B64C" w:rsidR="005C5FCB" w:rsidRDefault="00B152BB" w:rsidP="005C5FCB">
      <w:pPr>
        <w:pStyle w:val="Heading3"/>
      </w:pPr>
      <w:bookmarkStart w:id="10" w:name="_Toc416640878"/>
      <w:r w:rsidRPr="00B152BB">
        <w:rPr>
          <w:rFonts w:hint="eastAsia"/>
        </w:rPr>
        <w:t>用户登录</w:t>
      </w:r>
      <w:bookmarkEnd w:id="10"/>
    </w:p>
    <w:p w14:paraId="1CE9D958" w14:textId="56EB1DD7" w:rsidR="00B152BB" w:rsidRDefault="00B152BB" w:rsidP="005C5FCB"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23E13DF4" w14:textId="77777777" w:rsidR="005C5FCB" w:rsidRDefault="00E17AF5" w:rsidP="005C5FCB">
      <w:pPr>
        <w:pStyle w:val="Heading3"/>
      </w:pPr>
      <w:bookmarkStart w:id="11" w:name="_Toc416640879"/>
      <w:r w:rsidRPr="00E17AF5">
        <w:rPr>
          <w:rFonts w:hint="eastAsia"/>
        </w:rPr>
        <w:t>创建</w:t>
      </w:r>
      <w:r w:rsidRPr="00E17AF5">
        <w:rPr>
          <w:rFonts w:hint="eastAsia"/>
        </w:rPr>
        <w:t>/</w:t>
      </w:r>
      <w:r w:rsidRPr="00E17AF5">
        <w:rPr>
          <w:rFonts w:hint="eastAsia"/>
        </w:rPr>
        <w:t>编辑</w:t>
      </w:r>
      <w:r w:rsidR="00C9534B">
        <w:t>用户</w:t>
      </w:r>
      <w:bookmarkEnd w:id="11"/>
    </w:p>
    <w:p w14:paraId="5F5CFEA0" w14:textId="131283E6" w:rsidR="00B152BB" w:rsidRDefault="00FD551B" w:rsidP="005C5FCB">
      <w:r w:rsidRPr="00FD551B">
        <w:rPr>
          <w:rFonts w:hint="eastAsia"/>
        </w:rPr>
        <w:t>拥</w:t>
      </w:r>
      <w:r w:rsidR="00E17AF5">
        <w:rPr>
          <w:rFonts w:hint="eastAsia"/>
        </w:rPr>
        <w:t>有权限</w:t>
      </w:r>
      <w:r w:rsidR="00E17AF5">
        <w:t>管理模块功能使用权限的</w:t>
      </w:r>
      <w:r w:rsidR="00E17AF5">
        <w:rPr>
          <w:rFonts w:hint="eastAsia"/>
        </w:rPr>
        <w:t>系统用户</w:t>
      </w:r>
      <w:r w:rsidR="000D6751">
        <w:t>，</w:t>
      </w:r>
      <w:r w:rsidR="00E17AF5">
        <w:rPr>
          <w:rFonts w:hint="eastAsia"/>
        </w:rPr>
        <w:t>使用</w:t>
      </w:r>
      <w:r w:rsidR="00E17AF5">
        <w:t>这个功能创建新的用户</w:t>
      </w:r>
      <w:r w:rsidR="00E17AF5">
        <w:rPr>
          <w:rFonts w:hint="eastAsia"/>
        </w:rPr>
        <w:t>和</w:t>
      </w:r>
      <w:r w:rsidR="00E17AF5">
        <w:t>更新现有用户信息</w:t>
      </w:r>
    </w:p>
    <w:p w14:paraId="5D220AD3" w14:textId="3F4CDD41" w:rsidR="005C5FCB" w:rsidRDefault="00FD551B" w:rsidP="005C5FCB">
      <w:pPr>
        <w:pStyle w:val="Heading3"/>
      </w:pPr>
      <w:bookmarkStart w:id="12" w:name="_Toc416640880"/>
      <w:r>
        <w:rPr>
          <w:rFonts w:hint="eastAsia"/>
        </w:rPr>
        <w:lastRenderedPageBreak/>
        <w:t>用户</w:t>
      </w:r>
      <w:r w:rsidR="005C5FCB">
        <w:t>角色分配</w:t>
      </w:r>
      <w:bookmarkEnd w:id="12"/>
    </w:p>
    <w:p w14:paraId="673A1271" w14:textId="7E06365C" w:rsidR="00E17AF5" w:rsidRDefault="00FD551B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用户</w:t>
      </w:r>
      <w:r w:rsidR="007218E2">
        <w:t>可以拥有多个角色，默认新建用户获得会员这一角色</w:t>
      </w:r>
    </w:p>
    <w:p w14:paraId="42823F48" w14:textId="77777777" w:rsidR="005C5FCB" w:rsidRDefault="00C9534B" w:rsidP="005C5FCB">
      <w:pPr>
        <w:pStyle w:val="Heading3"/>
      </w:pPr>
      <w:bookmarkStart w:id="13" w:name="_Toc416640881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3"/>
    </w:p>
    <w:p w14:paraId="3A147CE2" w14:textId="19C27B3C" w:rsidR="00C9534B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代表了一组相关的权限集合</w:t>
      </w:r>
    </w:p>
    <w:p w14:paraId="233108F4" w14:textId="77777777" w:rsidR="005C5FCB" w:rsidRDefault="000D6751" w:rsidP="005C5FCB">
      <w:pPr>
        <w:pStyle w:val="Heading3"/>
      </w:pPr>
      <w:bookmarkStart w:id="14" w:name="_Toc416640882"/>
      <w:r>
        <w:rPr>
          <w:rFonts w:hint="eastAsia"/>
        </w:rPr>
        <w:t>角色</w:t>
      </w:r>
      <w:r>
        <w:t>权限分配</w:t>
      </w:r>
      <w:bookmarkEnd w:id="14"/>
    </w:p>
    <w:p w14:paraId="71C41561" w14:textId="2B312AC6" w:rsidR="000D6751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可以拥有多个权限，但是最好是</w:t>
      </w:r>
      <w:r w:rsidR="007218E2">
        <w:rPr>
          <w:rFonts w:hint="eastAsia"/>
        </w:rPr>
        <w:t>将</w:t>
      </w:r>
      <w:r w:rsidR="007218E2">
        <w:t>有相关性的权限分配给一个角色</w:t>
      </w:r>
    </w:p>
    <w:p w14:paraId="4FE35CB1" w14:textId="77777777" w:rsidR="005C5FCB" w:rsidRDefault="000D6751" w:rsidP="005C5FCB">
      <w:pPr>
        <w:pStyle w:val="Heading3"/>
      </w:pPr>
      <w:bookmarkStart w:id="15" w:name="_Toc416640883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权限</w:t>
      </w:r>
      <w:bookmarkEnd w:id="15"/>
    </w:p>
    <w:p w14:paraId="0D70ECB9" w14:textId="6067E0F8" w:rsidR="000D6751" w:rsidRPr="00B152BB" w:rsidRDefault="007218E2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 w:rsidR="00AF6442">
        <w:rPr>
          <w:rFonts w:hint="eastAsia"/>
        </w:rPr>
        <w:t>使用</w:t>
      </w:r>
      <w:r w:rsidR="00AF6442">
        <w:t>这个功能</w:t>
      </w:r>
      <w:r w:rsidR="00AF6442">
        <w:rPr>
          <w:rFonts w:hint="eastAsia"/>
        </w:rPr>
        <w:t>创建</w:t>
      </w:r>
      <w:r w:rsidR="00AF6442">
        <w:t>权限</w:t>
      </w:r>
      <w:r w:rsidR="00AF6442">
        <w:rPr>
          <w:rFonts w:hint="eastAsia"/>
        </w:rPr>
        <w:t>和对</w:t>
      </w:r>
      <w:r w:rsidR="00AF6442">
        <w:t>系统鲜有权限</w:t>
      </w:r>
      <w:r w:rsidR="00AF6442">
        <w:rPr>
          <w:rFonts w:hint="eastAsia"/>
        </w:rPr>
        <w:t>信息</w:t>
      </w:r>
      <w:r w:rsidR="00AF6442">
        <w:t>进行更新</w:t>
      </w:r>
    </w:p>
    <w:p w14:paraId="7587B576" w14:textId="07C1A441" w:rsidR="00D6663C" w:rsidRDefault="00D6663C" w:rsidP="005C5FCB">
      <w:pPr>
        <w:pStyle w:val="Heading2"/>
      </w:pPr>
      <w:bookmarkStart w:id="16" w:name="_Toc416640884"/>
      <w:r>
        <w:rPr>
          <w:rFonts w:hint="eastAsia"/>
        </w:rPr>
        <w:t>使用</w:t>
      </w:r>
      <w:r>
        <w:t>技术</w:t>
      </w:r>
      <w:bookmarkEnd w:id="16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5C5FCB">
      <w:pPr>
        <w:pStyle w:val="Heading1"/>
      </w:pPr>
      <w:bookmarkStart w:id="17" w:name="_Toc416640885"/>
      <w:r>
        <w:rPr>
          <w:rFonts w:hint="eastAsia"/>
        </w:rPr>
        <w:t>移动点菜</w:t>
      </w:r>
      <w:r>
        <w:t>模块</w:t>
      </w:r>
      <w:bookmarkEnd w:id="17"/>
    </w:p>
    <w:p w14:paraId="64A7DEC3" w14:textId="50DD1C3C" w:rsidR="002C5F6F" w:rsidRDefault="002C5F6F" w:rsidP="005C5FCB">
      <w:pPr>
        <w:pStyle w:val="Heading2"/>
      </w:pPr>
      <w:bookmarkStart w:id="18" w:name="_Toc416640886"/>
      <w:r>
        <w:rPr>
          <w:rFonts w:hint="eastAsia"/>
        </w:rPr>
        <w:t>模块概述</w:t>
      </w:r>
      <w:bookmarkEnd w:id="18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5C5FCB">
      <w:pPr>
        <w:pStyle w:val="Heading2"/>
      </w:pPr>
      <w:bookmarkStart w:id="19" w:name="_Toc416640887"/>
      <w:r>
        <w:rPr>
          <w:rFonts w:hint="eastAsia"/>
        </w:rPr>
        <w:t>功能划分</w:t>
      </w:r>
      <w:bookmarkEnd w:id="19"/>
    </w:p>
    <w:p w14:paraId="2A117164" w14:textId="77777777" w:rsidR="005C5FCB" w:rsidRDefault="00B6335A" w:rsidP="005C5FCB">
      <w:pPr>
        <w:pStyle w:val="Heading3"/>
      </w:pPr>
      <w:bookmarkStart w:id="20" w:name="_Toc416640888"/>
      <w:r w:rsidRPr="00A77CE4">
        <w:rPr>
          <w:rFonts w:hint="eastAsia"/>
        </w:rPr>
        <w:t>浏览</w:t>
      </w:r>
      <w:r w:rsidRPr="00A77CE4">
        <w:t>菜单</w:t>
      </w:r>
      <w:bookmarkEnd w:id="20"/>
    </w:p>
    <w:p w14:paraId="3A5EB6DB" w14:textId="7A37C199" w:rsidR="00B6335A" w:rsidRDefault="00455D15" w:rsidP="005C5FCB">
      <w:r>
        <w:rPr>
          <w:rFonts w:hint="eastAsia"/>
        </w:rPr>
        <w:t>用户通过</w:t>
      </w:r>
      <w:r>
        <w:t>移动客户端浏览菜单</w:t>
      </w:r>
      <w:r>
        <w:rPr>
          <w:rFonts w:hint="eastAsia"/>
        </w:rPr>
        <w:t>分类</w:t>
      </w:r>
      <w:r>
        <w:t>，以及分类下菜品详情</w:t>
      </w:r>
      <w:r>
        <w:rPr>
          <w:rFonts w:hint="eastAsia"/>
        </w:rPr>
        <w:t>。移动</w:t>
      </w:r>
      <w:r>
        <w:t>客户端通过</w:t>
      </w:r>
      <w:r>
        <w:t>Web-Service</w:t>
      </w:r>
      <w:r w:rsidR="00A77CE4">
        <w:rPr>
          <w:rFonts w:hint="eastAsia"/>
        </w:rPr>
        <w:t>接口</w:t>
      </w:r>
      <w:r>
        <w:rPr>
          <w:rFonts w:hint="eastAsia"/>
        </w:rPr>
        <w:t>获取</w:t>
      </w:r>
      <w:r>
        <w:t>需要的菜单分类和菜品详情信息</w:t>
      </w:r>
    </w:p>
    <w:p w14:paraId="674859C4" w14:textId="77777777" w:rsidR="005C5FCB" w:rsidRDefault="0055376C" w:rsidP="005C5FCB">
      <w:pPr>
        <w:pStyle w:val="Heading3"/>
      </w:pPr>
      <w:bookmarkStart w:id="21" w:name="_Toc416640889"/>
      <w:r w:rsidRPr="00A77CE4">
        <w:rPr>
          <w:rFonts w:hint="eastAsia"/>
        </w:rPr>
        <w:t>点菜</w:t>
      </w:r>
      <w:bookmarkEnd w:id="21"/>
    </w:p>
    <w:p w14:paraId="55F0A856" w14:textId="5DA8A857" w:rsidR="00B6335A" w:rsidRDefault="00455D15" w:rsidP="005C5FCB">
      <w:r>
        <w:rPr>
          <w:rFonts w:hint="eastAsia"/>
        </w:rPr>
        <w:t>用户</w:t>
      </w:r>
      <w:r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33CA6222" w14:textId="77777777" w:rsidR="005C5FCB" w:rsidRDefault="0055376C" w:rsidP="005C5FCB">
      <w:pPr>
        <w:pStyle w:val="Heading3"/>
      </w:pPr>
      <w:bookmarkStart w:id="22" w:name="_Toc416640890"/>
      <w:r>
        <w:rPr>
          <w:rFonts w:hint="eastAsia"/>
        </w:rPr>
        <w:lastRenderedPageBreak/>
        <w:t>编辑</w:t>
      </w:r>
      <w:r>
        <w:t>订单明细</w:t>
      </w:r>
      <w:bookmarkEnd w:id="22"/>
    </w:p>
    <w:p w14:paraId="1CCFCEA6" w14:textId="762390FC" w:rsidR="0055376C" w:rsidRDefault="00B71111" w:rsidP="005C5FCB">
      <w:r>
        <w:rPr>
          <w:rFonts w:hint="eastAsia"/>
        </w:rPr>
        <w:t>用户通过</w:t>
      </w:r>
      <w:r>
        <w:t>移动客户端，可以修改菜品数量，添加</w:t>
      </w:r>
      <w:r>
        <w:t>/</w:t>
      </w:r>
      <w:r>
        <w:t>删除</w:t>
      </w:r>
      <w:r>
        <w:rPr>
          <w:rFonts w:hint="eastAsia"/>
        </w:rPr>
        <w:t>菜品</w:t>
      </w:r>
    </w:p>
    <w:p w14:paraId="7567457F" w14:textId="77777777" w:rsidR="005C5FCB" w:rsidRDefault="0055376C" w:rsidP="005C5FCB">
      <w:pPr>
        <w:pStyle w:val="Heading3"/>
      </w:pPr>
      <w:bookmarkStart w:id="23" w:name="_Toc416640891"/>
      <w:r w:rsidRPr="00A77CE4">
        <w:rPr>
          <w:rFonts w:hint="eastAsia"/>
        </w:rPr>
        <w:t>订单下单</w:t>
      </w:r>
      <w:bookmarkEnd w:id="23"/>
    </w:p>
    <w:p w14:paraId="0A0084A1" w14:textId="15E20D47" w:rsidR="0055376C" w:rsidRDefault="00A77CE4" w:rsidP="005C5FCB">
      <w:r>
        <w:rPr>
          <w:rFonts w:hint="eastAsia"/>
        </w:rPr>
        <w:t>用户</w:t>
      </w:r>
      <w:r>
        <w:t>通过移动客户端对当前订单进行确认，输入服务员员工号，</w:t>
      </w:r>
      <w:r>
        <w:rPr>
          <w:rFonts w:hint="eastAsia"/>
        </w:rPr>
        <w:t>桌号</w:t>
      </w:r>
      <w:r>
        <w:t>和</w:t>
      </w:r>
      <w:r>
        <w:rPr>
          <w:rFonts w:hint="eastAsia"/>
        </w:rPr>
        <w:t>客户</w:t>
      </w:r>
      <w:r>
        <w:t>会员打折信息</w:t>
      </w:r>
      <w:r>
        <w:rPr>
          <w:rFonts w:hint="eastAsia"/>
        </w:rPr>
        <w:t>，</w:t>
      </w:r>
      <w:r>
        <w:t>将订单提交后台系统。客户端</w:t>
      </w:r>
      <w:r>
        <w:rPr>
          <w:rFonts w:hint="eastAsia"/>
        </w:rPr>
        <w:t>通过</w:t>
      </w:r>
      <w:r>
        <w:t>Web-Service</w:t>
      </w:r>
      <w:r>
        <w:t>接口提交订单数据</w:t>
      </w:r>
    </w:p>
    <w:p w14:paraId="31B5D487" w14:textId="77777777" w:rsidR="005C5FCB" w:rsidRDefault="0055376C" w:rsidP="005C5FCB">
      <w:pPr>
        <w:pStyle w:val="Heading3"/>
      </w:pPr>
      <w:bookmarkStart w:id="24" w:name="_Toc416640892"/>
      <w:r w:rsidRPr="00A77CE4">
        <w:rPr>
          <w:rFonts w:hint="eastAsia"/>
        </w:rPr>
        <w:t>浏览</w:t>
      </w:r>
      <w:r w:rsidRPr="00A77CE4">
        <w:t>会员订单历史</w:t>
      </w:r>
      <w:bookmarkEnd w:id="24"/>
    </w:p>
    <w:p w14:paraId="3B9289A8" w14:textId="27A71570" w:rsidR="0055376C" w:rsidRPr="00B6335A" w:rsidRDefault="00A77CE4" w:rsidP="005C5FCB">
      <w:r>
        <w:rPr>
          <w:rFonts w:hint="eastAsia"/>
        </w:rPr>
        <w:t>用户</w:t>
      </w:r>
      <w:r>
        <w:t>通过移动客户端</w:t>
      </w:r>
      <w:r>
        <w:rPr>
          <w:rFonts w:hint="eastAsia"/>
        </w:rPr>
        <w:t>输入</w:t>
      </w:r>
      <w:r>
        <w:t>会员</w:t>
      </w:r>
      <w:r>
        <w:t>ID</w:t>
      </w:r>
      <w:r>
        <w:t>（手机号）则可以获得该会员近三个月的消费历史订单和订单详情。客户端</w:t>
      </w:r>
      <w:r>
        <w:rPr>
          <w:rFonts w:hint="eastAsia"/>
        </w:rPr>
        <w:t>通过</w:t>
      </w:r>
      <w:r>
        <w:t>Web-Service</w:t>
      </w:r>
      <w:r>
        <w:t>接口获取历史订单信息</w:t>
      </w:r>
    </w:p>
    <w:p w14:paraId="420F049F" w14:textId="5B58664B" w:rsidR="002C5F6F" w:rsidRDefault="002C5F6F" w:rsidP="005C5FCB">
      <w:pPr>
        <w:pStyle w:val="Heading2"/>
      </w:pPr>
      <w:bookmarkStart w:id="25" w:name="_Toc416640893"/>
      <w:r>
        <w:rPr>
          <w:rFonts w:hint="eastAsia"/>
        </w:rPr>
        <w:t>使用</w:t>
      </w:r>
      <w:r>
        <w:t>技术</w:t>
      </w:r>
      <w:bookmarkEnd w:id="25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t>Android</w:t>
      </w:r>
    </w:p>
    <w:p w14:paraId="2F38CF31" w14:textId="31714492" w:rsid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46A50006" w14:textId="0EF2BBB2" w:rsidR="003372D9" w:rsidRDefault="003372D9" w:rsidP="003372D9">
      <w:pPr>
        <w:pStyle w:val="Heading1"/>
      </w:pPr>
      <w:bookmarkStart w:id="26" w:name="_Toc416640894"/>
      <w:r>
        <w:rPr>
          <w:rFonts w:hint="eastAsia"/>
        </w:rPr>
        <w:t>菜单</w:t>
      </w:r>
      <w:r>
        <w:t>管理模块</w:t>
      </w:r>
      <w:bookmarkEnd w:id="26"/>
    </w:p>
    <w:p w14:paraId="15C602EB" w14:textId="61F77FD3" w:rsidR="003372D9" w:rsidRDefault="003372D9" w:rsidP="003372D9">
      <w:pPr>
        <w:pStyle w:val="Heading2"/>
      </w:pPr>
      <w:bookmarkStart w:id="27" w:name="_Toc416640895"/>
      <w:r>
        <w:rPr>
          <w:rFonts w:hint="eastAsia"/>
        </w:rPr>
        <w:t>模块</w:t>
      </w:r>
      <w:r>
        <w:t>概述</w:t>
      </w:r>
      <w:bookmarkEnd w:id="27"/>
    </w:p>
    <w:p w14:paraId="36015697" w14:textId="07855247" w:rsidR="00075139" w:rsidRPr="00075139" w:rsidRDefault="00075139" w:rsidP="00075139">
      <w:r>
        <w:rPr>
          <w:rFonts w:hint="eastAsia"/>
        </w:rPr>
        <w:t>具有</w:t>
      </w:r>
      <w:r>
        <w:t>菜单</w:t>
      </w:r>
      <w:r>
        <w:t>/</w:t>
      </w:r>
      <w:r>
        <w:t>菜品编辑权限的用户可以通过这个模块功能对菜单分类</w:t>
      </w:r>
      <w:r>
        <w:rPr>
          <w:rFonts w:hint="eastAsia"/>
        </w:rPr>
        <w:t>和</w:t>
      </w:r>
      <w:r>
        <w:t>菜品信息进行管理。</w:t>
      </w:r>
    </w:p>
    <w:p w14:paraId="517BECD7" w14:textId="38229D21" w:rsidR="003372D9" w:rsidRDefault="003372D9" w:rsidP="003372D9">
      <w:pPr>
        <w:pStyle w:val="Heading2"/>
      </w:pPr>
      <w:bookmarkStart w:id="28" w:name="_Toc416640896"/>
      <w:r>
        <w:rPr>
          <w:rFonts w:hint="eastAsia"/>
        </w:rPr>
        <w:t>功能</w:t>
      </w:r>
      <w:r>
        <w:t>划分</w:t>
      </w:r>
      <w:bookmarkEnd w:id="28"/>
    </w:p>
    <w:p w14:paraId="3FD8AADD" w14:textId="21FBF9DB" w:rsidR="003372D9" w:rsidRDefault="003372D9" w:rsidP="003372D9">
      <w:pPr>
        <w:pStyle w:val="Heading3"/>
      </w:pPr>
      <w:bookmarkStart w:id="29" w:name="_Toc416640897"/>
      <w:r>
        <w:rPr>
          <w:rFonts w:hint="eastAsia"/>
        </w:rPr>
        <w:t>创建</w:t>
      </w:r>
      <w:r>
        <w:rPr>
          <w:rFonts w:hint="eastAsia"/>
        </w:rPr>
        <w:t>/</w:t>
      </w:r>
      <w:r>
        <w:t>编辑菜单分类</w:t>
      </w:r>
      <w:bookmarkEnd w:id="29"/>
    </w:p>
    <w:p w14:paraId="69D6FE82" w14:textId="10C12D5F" w:rsidR="00F76153" w:rsidRPr="00F76153" w:rsidRDefault="006C45D6" w:rsidP="006C45D6">
      <w:r>
        <w:rPr>
          <w:rFonts w:hint="eastAsia"/>
        </w:rPr>
        <w:t>菜单</w:t>
      </w:r>
      <w:r>
        <w:rPr>
          <w:rFonts w:hint="eastAsia"/>
        </w:rPr>
        <w:t>/</w:t>
      </w:r>
      <w:r>
        <w:rPr>
          <w:rFonts w:hint="eastAsia"/>
        </w:rPr>
        <w:t>菜品</w:t>
      </w:r>
      <w:r>
        <w:t>管理员</w:t>
      </w:r>
      <w:r>
        <w:rPr>
          <w:rFonts w:hint="eastAsia"/>
        </w:rPr>
        <w:t>使用</w:t>
      </w:r>
      <w:r>
        <w:t>此功能，</w:t>
      </w:r>
      <w:r>
        <w:rPr>
          <w:rFonts w:hint="eastAsia"/>
        </w:rPr>
        <w:t>创建</w:t>
      </w:r>
      <w:r>
        <w:t>/</w:t>
      </w:r>
      <w:r>
        <w:rPr>
          <w:rFonts w:hint="eastAsia"/>
        </w:rPr>
        <w:t>编辑</w:t>
      </w:r>
      <w:r>
        <w:t>菜单分类信息，包括菜单分类名，菜单分类图片。</w:t>
      </w:r>
    </w:p>
    <w:p w14:paraId="5AAD087F" w14:textId="5D086D43" w:rsidR="003372D9" w:rsidRDefault="003372D9" w:rsidP="003372D9">
      <w:pPr>
        <w:pStyle w:val="Heading3"/>
      </w:pPr>
      <w:bookmarkStart w:id="30" w:name="_Toc416640898"/>
      <w:r>
        <w:rPr>
          <w:rFonts w:hint="eastAsia"/>
        </w:rPr>
        <w:t>创建</w:t>
      </w:r>
      <w:r>
        <w:t>/</w:t>
      </w:r>
      <w:r>
        <w:t>编辑菜品</w:t>
      </w:r>
      <w:bookmarkEnd w:id="30"/>
    </w:p>
    <w:p w14:paraId="1F12011B" w14:textId="692779D3" w:rsidR="006C45D6" w:rsidRPr="006C45D6" w:rsidRDefault="006C45D6" w:rsidP="006C45D6">
      <w:r>
        <w:rPr>
          <w:rFonts w:hint="eastAsia"/>
        </w:rPr>
        <w:t>菜单</w:t>
      </w:r>
      <w:r>
        <w:t>/</w:t>
      </w:r>
      <w:r>
        <w:t>菜品管理员使用此功能，创建</w:t>
      </w:r>
      <w:r>
        <w:t>/</w:t>
      </w:r>
      <w:r>
        <w:t>编辑菜品信息，包括菜品名</w:t>
      </w:r>
      <w:r>
        <w:rPr>
          <w:rFonts w:hint="eastAsia"/>
        </w:rPr>
        <w:t>，</w:t>
      </w:r>
      <w:r>
        <w:t>菜品单价，菜品图片，</w:t>
      </w:r>
      <w:r>
        <w:rPr>
          <w:rFonts w:hint="eastAsia"/>
        </w:rPr>
        <w:t>菜品</w:t>
      </w:r>
      <w:r>
        <w:t>归属菜单</w:t>
      </w:r>
      <w:r>
        <w:rPr>
          <w:rFonts w:hint="eastAsia"/>
        </w:rPr>
        <w:t>分类</w:t>
      </w:r>
      <w:r>
        <w:t>。</w:t>
      </w:r>
    </w:p>
    <w:p w14:paraId="27547C48" w14:textId="49F5DB24" w:rsidR="003372D9" w:rsidRDefault="003372D9" w:rsidP="003372D9">
      <w:pPr>
        <w:pStyle w:val="Heading3"/>
      </w:pPr>
      <w:bookmarkStart w:id="31" w:name="_Toc416640899"/>
      <w:r>
        <w:rPr>
          <w:rFonts w:hint="eastAsia"/>
        </w:rPr>
        <w:t>浏览</w:t>
      </w:r>
      <w:r>
        <w:t>菜单分类</w:t>
      </w:r>
      <w:bookmarkEnd w:id="31"/>
    </w:p>
    <w:p w14:paraId="25A392AC" w14:textId="30889431" w:rsidR="00F81545" w:rsidRPr="00F81545" w:rsidRDefault="00F81545" w:rsidP="00F81545">
      <w:r>
        <w:rPr>
          <w:rFonts w:hint="eastAsia"/>
        </w:rPr>
        <w:t>菜单</w:t>
      </w:r>
      <w:r>
        <w:t>/</w:t>
      </w:r>
      <w:r>
        <w:t>菜品管理员使用此功能，对已经创建的菜单分类进行分页</w:t>
      </w:r>
      <w:r w:rsidR="00BF134C">
        <w:rPr>
          <w:rFonts w:hint="eastAsia"/>
        </w:rPr>
        <w:t>浏览</w:t>
      </w:r>
      <w:r w:rsidR="00BF134C">
        <w:t>。</w:t>
      </w:r>
    </w:p>
    <w:p w14:paraId="7F4C49E1" w14:textId="77777777" w:rsidR="00423C64" w:rsidRPr="00423C64" w:rsidRDefault="00423C64" w:rsidP="00423C64"/>
    <w:p w14:paraId="61B5A4EC" w14:textId="7497BCE6" w:rsidR="003372D9" w:rsidRDefault="003372D9" w:rsidP="003372D9">
      <w:pPr>
        <w:pStyle w:val="Heading3"/>
      </w:pPr>
      <w:bookmarkStart w:id="32" w:name="_Toc416640900"/>
      <w:r>
        <w:rPr>
          <w:rFonts w:hint="eastAsia"/>
        </w:rPr>
        <w:lastRenderedPageBreak/>
        <w:t>浏览</w:t>
      </w:r>
      <w:r>
        <w:t>菜品明细</w:t>
      </w:r>
      <w:bookmarkEnd w:id="32"/>
    </w:p>
    <w:p w14:paraId="2CBB2D22" w14:textId="30732D67" w:rsidR="00423C64" w:rsidRPr="00423C64" w:rsidRDefault="00423C64" w:rsidP="00423C64">
      <w:r>
        <w:rPr>
          <w:rFonts w:hint="eastAsia"/>
        </w:rPr>
        <w:t>菜单</w:t>
      </w:r>
      <w:r>
        <w:t>/</w:t>
      </w:r>
      <w:r>
        <w:t>菜品管理员使用此功能，对创建的菜品明细进行查看</w:t>
      </w:r>
    </w:p>
    <w:p w14:paraId="7F5CE958" w14:textId="0312FCBD" w:rsidR="005C5FCB" w:rsidRDefault="003372D9" w:rsidP="001D6561">
      <w:pPr>
        <w:pStyle w:val="Heading2"/>
      </w:pPr>
      <w:bookmarkStart w:id="33" w:name="_Toc416640901"/>
      <w:r>
        <w:rPr>
          <w:rFonts w:hint="eastAsia"/>
        </w:rPr>
        <w:t>使用</w:t>
      </w:r>
      <w:r>
        <w:t>技术</w:t>
      </w:r>
      <w:bookmarkEnd w:id="33"/>
    </w:p>
    <w:p w14:paraId="5B25B3B8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Hibernate</w:t>
      </w:r>
    </w:p>
    <w:p w14:paraId="506C7B7A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Struts2</w:t>
      </w:r>
    </w:p>
    <w:p w14:paraId="6CC9C4CB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Spring</w:t>
      </w:r>
    </w:p>
    <w:p w14:paraId="138F98E8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JSP with Tiles</w:t>
      </w:r>
    </w:p>
    <w:p w14:paraId="06E9CB2F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Bootstrap</w:t>
      </w:r>
    </w:p>
    <w:p w14:paraId="522487D0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JQuery</w:t>
      </w:r>
    </w:p>
    <w:p w14:paraId="58B064E2" w14:textId="77777777" w:rsidR="008F1CB3" w:rsidRDefault="008F1CB3" w:rsidP="008F1CB3">
      <w:pPr>
        <w:pStyle w:val="Heading1"/>
      </w:pPr>
      <w:bookmarkStart w:id="34" w:name="_Toc416640902"/>
      <w:r>
        <w:rPr>
          <w:rFonts w:hint="eastAsia"/>
        </w:rPr>
        <w:t>会员</w:t>
      </w:r>
      <w:r>
        <w:t>管理模块</w:t>
      </w:r>
      <w:bookmarkEnd w:id="34"/>
    </w:p>
    <w:p w14:paraId="021B2904" w14:textId="77777777" w:rsidR="008F1CB3" w:rsidRDefault="008F1CB3" w:rsidP="008F1CB3">
      <w:pPr>
        <w:pStyle w:val="Heading2"/>
      </w:pPr>
      <w:bookmarkStart w:id="35" w:name="_Toc416640903"/>
      <w:r>
        <w:rPr>
          <w:rFonts w:hint="eastAsia"/>
        </w:rPr>
        <w:t>模块</w:t>
      </w:r>
      <w:r>
        <w:t>概述</w:t>
      </w:r>
      <w:bookmarkEnd w:id="35"/>
    </w:p>
    <w:p w14:paraId="0F5E6714" w14:textId="2342F895" w:rsidR="000E18A7" w:rsidRPr="000E18A7" w:rsidRDefault="00E31C90" w:rsidP="000E18A7">
      <w:r>
        <w:rPr>
          <w:rFonts w:hint="eastAsia"/>
        </w:rPr>
        <w:t>有</w:t>
      </w:r>
      <w:r>
        <w:t>会员管理</w:t>
      </w:r>
      <w:r>
        <w:rPr>
          <w:rFonts w:hint="eastAsia"/>
        </w:rPr>
        <w:t>权限</w:t>
      </w:r>
      <w:r>
        <w:t>的用户</w:t>
      </w:r>
      <w:r>
        <w:rPr>
          <w:rFonts w:hint="eastAsia"/>
        </w:rPr>
        <w:t>使用</w:t>
      </w:r>
      <w:r>
        <w:t>此功能对会员等级和用户会员信息进行管理。</w:t>
      </w:r>
    </w:p>
    <w:p w14:paraId="67013C0B" w14:textId="77777777" w:rsidR="008F1CB3" w:rsidRDefault="008F1CB3" w:rsidP="008F1CB3">
      <w:pPr>
        <w:pStyle w:val="Heading2"/>
      </w:pPr>
      <w:bookmarkStart w:id="36" w:name="_Toc416640904"/>
      <w:r>
        <w:rPr>
          <w:rFonts w:hint="eastAsia"/>
        </w:rPr>
        <w:t>功能</w:t>
      </w:r>
      <w:r>
        <w:t>划分</w:t>
      </w:r>
      <w:bookmarkEnd w:id="36"/>
    </w:p>
    <w:p w14:paraId="356957AD" w14:textId="77777777" w:rsidR="008F1CB3" w:rsidRDefault="008F1CB3" w:rsidP="008F1CB3">
      <w:pPr>
        <w:pStyle w:val="Heading3"/>
      </w:pPr>
      <w:bookmarkStart w:id="37" w:name="_Toc416640905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会员</w:t>
      </w:r>
      <w:r>
        <w:t>等级</w:t>
      </w:r>
      <w:bookmarkEnd w:id="37"/>
    </w:p>
    <w:p w14:paraId="2581FDC1" w14:textId="262D4A1D" w:rsidR="00AF707E" w:rsidRPr="00AF707E" w:rsidRDefault="00AF707E" w:rsidP="00AF707E">
      <w:r>
        <w:rPr>
          <w:rFonts w:hint="eastAsia"/>
        </w:rPr>
        <w:t>会员</w:t>
      </w:r>
      <w:r>
        <w:t>管理</w:t>
      </w:r>
      <w:r>
        <w:rPr>
          <w:rFonts w:hint="eastAsia"/>
        </w:rPr>
        <w:t>员</w:t>
      </w:r>
      <w:r>
        <w:t>使用此功能对会员等级进行定义和编辑，包括会员等级名，会员等级享受</w:t>
      </w:r>
      <w:r>
        <w:rPr>
          <w:rFonts w:hint="eastAsia"/>
        </w:rPr>
        <w:t>的</w:t>
      </w:r>
      <w:r>
        <w:t>折扣和</w:t>
      </w:r>
      <w:r>
        <w:rPr>
          <w:rFonts w:hint="eastAsia"/>
        </w:rPr>
        <w:t>会员</w:t>
      </w:r>
      <w:r w:rsidR="00C675BB">
        <w:rPr>
          <w:rFonts w:hint="eastAsia"/>
        </w:rPr>
        <w:t>升级</w:t>
      </w:r>
      <w:r w:rsidR="00C675BB">
        <w:t>到当前等级需要的等级积分。</w:t>
      </w:r>
    </w:p>
    <w:p w14:paraId="255564FC" w14:textId="04579AD0" w:rsidR="008F1CB3" w:rsidRDefault="008F1CB3" w:rsidP="008F1CB3">
      <w:pPr>
        <w:pStyle w:val="Heading3"/>
      </w:pPr>
      <w:bookmarkStart w:id="38" w:name="_Toc416640906"/>
      <w:r>
        <w:rPr>
          <w:rFonts w:hint="eastAsia"/>
        </w:rPr>
        <w:t>查询</w:t>
      </w:r>
      <w:r w:rsidR="00C675BB">
        <w:t>会员</w:t>
      </w:r>
      <w:r>
        <w:t>信息</w:t>
      </w:r>
      <w:bookmarkEnd w:id="38"/>
    </w:p>
    <w:p w14:paraId="32810FE1" w14:textId="22817187" w:rsidR="00C675BB" w:rsidRPr="00C675BB" w:rsidRDefault="00343FDD" w:rsidP="00C675BB">
      <w:r>
        <w:rPr>
          <w:rFonts w:hint="eastAsia"/>
        </w:rPr>
        <w:t>会员</w:t>
      </w:r>
      <w:r>
        <w:t>管理员使用此功能可以在不同的会员等级</w:t>
      </w:r>
      <w:r>
        <w:rPr>
          <w:rFonts w:hint="eastAsia"/>
        </w:rPr>
        <w:t>下以</w:t>
      </w:r>
      <w:r>
        <w:t>分页列表的形式查看用户的会员信息。</w:t>
      </w:r>
    </w:p>
    <w:p w14:paraId="580FE8EB" w14:textId="793616EE" w:rsidR="008F1CB3" w:rsidRDefault="008F1CB3" w:rsidP="008F1CB3">
      <w:pPr>
        <w:pStyle w:val="Heading3"/>
      </w:pPr>
      <w:bookmarkStart w:id="39" w:name="_Toc416640907"/>
      <w:r>
        <w:rPr>
          <w:rFonts w:hint="eastAsia"/>
        </w:rPr>
        <w:t>编辑</w:t>
      </w:r>
      <w:r w:rsidR="00C675BB">
        <w:t>用户</w:t>
      </w:r>
      <w:r>
        <w:t>信息</w:t>
      </w:r>
      <w:bookmarkEnd w:id="39"/>
    </w:p>
    <w:p w14:paraId="11DC601E" w14:textId="4F0097E9" w:rsidR="00D83ACD" w:rsidRPr="00D83ACD" w:rsidRDefault="00D83ACD" w:rsidP="00D83ACD">
      <w:r>
        <w:rPr>
          <w:rFonts w:hint="eastAsia"/>
        </w:rPr>
        <w:t>会员</w:t>
      </w:r>
      <w:r>
        <w:t>管理员使用此功能对用户的会员信息进行</w:t>
      </w:r>
      <w:r>
        <w:rPr>
          <w:rFonts w:hint="eastAsia"/>
        </w:rPr>
        <w:t>维护</w:t>
      </w:r>
      <w:r>
        <w:t>，可以</w:t>
      </w:r>
      <w:r>
        <w:rPr>
          <w:rFonts w:hint="eastAsia"/>
        </w:rPr>
        <w:t>通过</w:t>
      </w:r>
      <w:r>
        <w:t>手机号来</w:t>
      </w:r>
      <w:r>
        <w:rPr>
          <w:rFonts w:hint="eastAsia"/>
        </w:rPr>
        <w:t>新</w:t>
      </w:r>
      <w:r>
        <w:t>添加会员用户或者给已有用户添加会员信息。可以</w:t>
      </w:r>
      <w:r>
        <w:rPr>
          <w:rFonts w:hint="eastAsia"/>
        </w:rPr>
        <w:t>编辑</w:t>
      </w:r>
      <w:r>
        <w:t>的</w:t>
      </w:r>
      <w:r>
        <w:rPr>
          <w:rFonts w:hint="eastAsia"/>
        </w:rPr>
        <w:t>用户</w:t>
      </w:r>
      <w:r>
        <w:t>的会员信息只有当前积分，当输入的积分发生变更后，</w:t>
      </w:r>
      <w:r>
        <w:rPr>
          <w:rFonts w:hint="eastAsia"/>
        </w:rPr>
        <w:t>系统</w:t>
      </w:r>
      <w:r>
        <w:t>会自动给该用户添加离更新后积分最近的</w:t>
      </w:r>
      <w:r>
        <w:rPr>
          <w:rFonts w:hint="eastAsia"/>
        </w:rPr>
        <w:t>会员</w:t>
      </w:r>
      <w:r>
        <w:t>等级。</w:t>
      </w:r>
    </w:p>
    <w:p w14:paraId="7567633F" w14:textId="77777777" w:rsidR="008F1CB3" w:rsidRDefault="008F1CB3" w:rsidP="008F1CB3">
      <w:pPr>
        <w:pStyle w:val="Heading2"/>
      </w:pPr>
      <w:bookmarkStart w:id="40" w:name="_Toc416640908"/>
      <w:r>
        <w:rPr>
          <w:rFonts w:hint="eastAsia"/>
        </w:rPr>
        <w:t>使用</w:t>
      </w:r>
      <w:r>
        <w:t>技术</w:t>
      </w:r>
      <w:bookmarkEnd w:id="40"/>
    </w:p>
    <w:p w14:paraId="2A78AA99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Hibernate</w:t>
      </w:r>
    </w:p>
    <w:p w14:paraId="72356F45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Struts2</w:t>
      </w:r>
    </w:p>
    <w:p w14:paraId="06FA930B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Spring</w:t>
      </w:r>
    </w:p>
    <w:p w14:paraId="55E7D2E7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JSP with Tiles</w:t>
      </w:r>
    </w:p>
    <w:p w14:paraId="3992D3D1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Bootstrap</w:t>
      </w:r>
    </w:p>
    <w:p w14:paraId="50D4C1FB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JQuery</w:t>
      </w:r>
    </w:p>
    <w:p w14:paraId="4BEAF0C0" w14:textId="21402F99" w:rsidR="001D6561" w:rsidRDefault="009E4410" w:rsidP="009E4410">
      <w:pPr>
        <w:pStyle w:val="Heading1"/>
      </w:pPr>
      <w:bookmarkStart w:id="41" w:name="_Toc416640909"/>
      <w:r>
        <w:rPr>
          <w:rFonts w:hint="eastAsia"/>
        </w:rPr>
        <w:lastRenderedPageBreak/>
        <w:t>后台</w:t>
      </w:r>
      <w:r>
        <w:t>收银模块</w:t>
      </w:r>
      <w:bookmarkEnd w:id="41"/>
    </w:p>
    <w:p w14:paraId="366EBE19" w14:textId="28BB6D00" w:rsidR="009E4410" w:rsidRDefault="009E4410" w:rsidP="009E4410">
      <w:pPr>
        <w:pStyle w:val="Heading2"/>
      </w:pPr>
      <w:bookmarkStart w:id="42" w:name="_Toc416640910"/>
      <w:r>
        <w:rPr>
          <w:rFonts w:hint="eastAsia"/>
        </w:rPr>
        <w:t>模块</w:t>
      </w:r>
      <w:r>
        <w:t>概述</w:t>
      </w:r>
      <w:bookmarkEnd w:id="42"/>
    </w:p>
    <w:p w14:paraId="0C67E0FC" w14:textId="1AD1D84F" w:rsidR="00CA0F68" w:rsidRPr="00CA0F68" w:rsidRDefault="00CA0F68" w:rsidP="00CA0F68">
      <w:pPr>
        <w:rPr>
          <w:rFonts w:hint="eastAsia"/>
        </w:rPr>
      </w:pPr>
      <w:r>
        <w:rPr>
          <w:rFonts w:hint="eastAsia"/>
        </w:rPr>
        <w:t>具有收银权限</w:t>
      </w:r>
      <w:r>
        <w:t>的用户使用</w:t>
      </w:r>
      <w:r>
        <w:rPr>
          <w:rFonts w:hint="eastAsia"/>
        </w:rPr>
        <w:t>此</w:t>
      </w:r>
      <w:r>
        <w:t>模块进行订单</w:t>
      </w:r>
      <w:r>
        <w:rPr>
          <w:rFonts w:hint="eastAsia"/>
        </w:rPr>
        <w:t>结账</w:t>
      </w:r>
      <w:r>
        <w:t>收银</w:t>
      </w:r>
      <w:r>
        <w:rPr>
          <w:rFonts w:hint="eastAsia"/>
        </w:rPr>
        <w:t>和</w:t>
      </w:r>
      <w:r>
        <w:t>订单流水查询操作</w:t>
      </w:r>
      <w:r w:rsidR="00DD0453">
        <w:rPr>
          <w:rFonts w:hint="eastAsia"/>
        </w:rPr>
        <w:t>。</w:t>
      </w:r>
    </w:p>
    <w:p w14:paraId="39517311" w14:textId="24CCB05B" w:rsidR="009E4410" w:rsidRDefault="009E4410" w:rsidP="009E4410">
      <w:pPr>
        <w:pStyle w:val="Heading2"/>
      </w:pPr>
      <w:bookmarkStart w:id="43" w:name="_Toc416640911"/>
      <w:r>
        <w:rPr>
          <w:rFonts w:hint="eastAsia"/>
        </w:rPr>
        <w:t>功能</w:t>
      </w:r>
      <w:r>
        <w:t>划分</w:t>
      </w:r>
      <w:bookmarkEnd w:id="43"/>
    </w:p>
    <w:p w14:paraId="61072FB4" w14:textId="3D7F2D11" w:rsidR="009E4410" w:rsidRDefault="009E4410" w:rsidP="009E4410">
      <w:pPr>
        <w:pStyle w:val="Heading3"/>
      </w:pPr>
      <w:bookmarkStart w:id="44" w:name="_Toc416640912"/>
      <w:r>
        <w:rPr>
          <w:rFonts w:hint="eastAsia"/>
        </w:rPr>
        <w:t>订单</w:t>
      </w:r>
      <w:r w:rsidR="00F05697">
        <w:rPr>
          <w:rFonts w:hint="eastAsia"/>
        </w:rPr>
        <w:t>结账</w:t>
      </w:r>
      <w:bookmarkEnd w:id="44"/>
    </w:p>
    <w:p w14:paraId="709E809C" w14:textId="3EDF3637" w:rsidR="00492977" w:rsidRPr="00492977" w:rsidRDefault="00492977" w:rsidP="00492977">
      <w:pPr>
        <w:rPr>
          <w:rFonts w:hint="eastAsia"/>
        </w:rPr>
      </w:pPr>
      <w:r>
        <w:rPr>
          <w:rFonts w:hint="eastAsia"/>
        </w:rPr>
        <w:t>收银员</w:t>
      </w:r>
      <w:r>
        <w:t>根据</w:t>
      </w:r>
      <w:r>
        <w:rPr>
          <w:rFonts w:hint="eastAsia"/>
        </w:rPr>
        <w:t>结账</w:t>
      </w:r>
      <w:r>
        <w:t>桌号查询订单明细，应收金额和打折金额，在明确收取正确的现金后，更新订单状态为</w:t>
      </w:r>
      <w:r>
        <w:rPr>
          <w:rFonts w:hint="eastAsia"/>
        </w:rPr>
        <w:t>结账</w:t>
      </w:r>
      <w:r>
        <w:t>状态。</w:t>
      </w:r>
    </w:p>
    <w:p w14:paraId="204748B9" w14:textId="0C75F764" w:rsidR="009E4410" w:rsidRDefault="009E4410" w:rsidP="009E4410">
      <w:pPr>
        <w:pStyle w:val="Heading3"/>
      </w:pPr>
      <w:bookmarkStart w:id="45" w:name="_Toc416640914"/>
      <w:r>
        <w:rPr>
          <w:rFonts w:hint="eastAsia"/>
        </w:rPr>
        <w:t>浏览</w:t>
      </w:r>
      <w:r>
        <w:t>流水</w:t>
      </w:r>
      <w:bookmarkEnd w:id="45"/>
    </w:p>
    <w:p w14:paraId="142FC149" w14:textId="0E4EF115" w:rsidR="00492977" w:rsidRPr="00492977" w:rsidRDefault="00492977" w:rsidP="00492977">
      <w:pPr>
        <w:rPr>
          <w:rFonts w:hint="eastAsia"/>
        </w:rPr>
      </w:pPr>
      <w:r>
        <w:rPr>
          <w:rFonts w:hint="eastAsia"/>
        </w:rPr>
        <w:t>收银员</w:t>
      </w:r>
      <w:r>
        <w:t>（系统管理员）权限用户可以根据订单流水号，会员号，</w:t>
      </w:r>
      <w:r>
        <w:rPr>
          <w:rFonts w:hint="eastAsia"/>
        </w:rPr>
        <w:t>点单</w:t>
      </w:r>
      <w:r>
        <w:t>员工</w:t>
      </w:r>
      <w:r w:rsidR="00435382">
        <w:rPr>
          <w:rFonts w:hint="eastAsia"/>
        </w:rPr>
        <w:t>的</w:t>
      </w:r>
      <w:r w:rsidR="00435382">
        <w:t>工</w:t>
      </w:r>
      <w:bookmarkStart w:id="46" w:name="_GoBack"/>
      <w:bookmarkEnd w:id="46"/>
      <w:r>
        <w:t>号，订单金额范围，订单下单时间范围等条件对订单</w:t>
      </w:r>
      <w:r>
        <w:rPr>
          <w:rFonts w:hint="eastAsia"/>
        </w:rPr>
        <w:t>进行</w:t>
      </w:r>
      <w:r>
        <w:t>搜索查看。</w:t>
      </w:r>
    </w:p>
    <w:p w14:paraId="5B966268" w14:textId="3C6DF2C4" w:rsidR="009E4410" w:rsidRDefault="009E4410" w:rsidP="009E4410">
      <w:pPr>
        <w:pStyle w:val="Heading2"/>
      </w:pPr>
      <w:bookmarkStart w:id="47" w:name="_Toc416640915"/>
      <w:r>
        <w:rPr>
          <w:rFonts w:hint="eastAsia"/>
        </w:rPr>
        <w:t>使用</w:t>
      </w:r>
      <w:r>
        <w:t>技术</w:t>
      </w:r>
      <w:bookmarkEnd w:id="47"/>
    </w:p>
    <w:p w14:paraId="5A89D4C2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Hibernate</w:t>
      </w:r>
    </w:p>
    <w:p w14:paraId="74B40298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Struts2</w:t>
      </w:r>
    </w:p>
    <w:p w14:paraId="38D4858B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Spring</w:t>
      </w:r>
    </w:p>
    <w:p w14:paraId="34F56666" w14:textId="3DB07F7B" w:rsidR="0037604F" w:rsidRDefault="0037604F" w:rsidP="00AA59E4">
      <w:pPr>
        <w:pStyle w:val="NoSpacing"/>
        <w:numPr>
          <w:ilvl w:val="0"/>
          <w:numId w:val="21"/>
        </w:numPr>
      </w:pPr>
      <w:r>
        <w:t>JSP with Tiles</w:t>
      </w:r>
    </w:p>
    <w:p w14:paraId="456631A5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JQuery</w:t>
      </w:r>
    </w:p>
    <w:p w14:paraId="5D993B6E" w14:textId="77777777" w:rsidR="0037604F" w:rsidRPr="0037604F" w:rsidRDefault="0037604F" w:rsidP="0037604F"/>
    <w:p w14:paraId="39818AC6" w14:textId="77777777" w:rsidR="0076114C" w:rsidRDefault="0076114C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BBE531D" w14:textId="4575210B" w:rsidR="00DC79CA" w:rsidRDefault="00DC79CA" w:rsidP="00DC79CA">
      <w:pPr>
        <w:pStyle w:val="Heading1"/>
      </w:pPr>
      <w:bookmarkStart w:id="48" w:name="_Toc416640916"/>
      <w:r>
        <w:rPr>
          <w:rFonts w:hint="eastAsia"/>
        </w:rPr>
        <w:lastRenderedPageBreak/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48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49" w:name="_Toc416640917"/>
      <w:r>
        <w:rPr>
          <w:rFonts w:hint="eastAsia"/>
        </w:rPr>
        <w:t>系统</w:t>
      </w:r>
      <w:r>
        <w:t>接口实现技术</w:t>
      </w:r>
      <w:bookmarkEnd w:id="49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0" w:name="_Toc407458592"/>
      <w:bookmarkStart w:id="51" w:name="_Toc416640918"/>
      <w:r>
        <w:t>REST</w:t>
      </w:r>
      <w:r>
        <w:t>风格的</w:t>
      </w:r>
      <w:r>
        <w:t>Web-Service</w:t>
      </w:r>
      <w:bookmarkEnd w:id="50"/>
      <w:bookmarkEnd w:id="51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F114D2" w:rsidP="00566FB0">
            <w:pPr>
              <w:pStyle w:val="NoSpacing"/>
            </w:pPr>
            <w:hyperlink r:id="rId12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F114D2" w:rsidP="00566FB0">
            <w:pPr>
              <w:pStyle w:val="NoSpacing"/>
            </w:pPr>
            <w:hyperlink r:id="rId13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F114D2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F114D2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F114D2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2" w:name="_Toc407458593"/>
      <w:bookmarkStart w:id="53" w:name="_Toc416640919"/>
      <w:r>
        <w:t>JSON</w:t>
      </w:r>
      <w:r>
        <w:t>数据格式</w:t>
      </w:r>
      <w:bookmarkEnd w:id="52"/>
      <w:bookmarkEnd w:id="53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4" w:name="_Toc407458594"/>
      <w:bookmarkStart w:id="55" w:name="_Toc416640920"/>
      <w:r>
        <w:rPr>
          <w:rFonts w:hint="eastAsia"/>
        </w:rPr>
        <w:t>安全性</w:t>
      </w:r>
      <w:bookmarkEnd w:id="54"/>
      <w:bookmarkEnd w:id="55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headerReference w:type="default" r:id="rId17"/>
      <w:footerReference w:type="default" r:id="rId18"/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9B6FC" w14:textId="77777777" w:rsidR="00F114D2" w:rsidRDefault="00F114D2" w:rsidP="00CD1C50">
      <w:r>
        <w:separator/>
      </w:r>
    </w:p>
    <w:p w14:paraId="338DB851" w14:textId="77777777" w:rsidR="00F114D2" w:rsidRDefault="00F114D2" w:rsidP="00CD1C50"/>
  </w:endnote>
  <w:endnote w:type="continuationSeparator" w:id="0">
    <w:p w14:paraId="080ACF17" w14:textId="77777777" w:rsidR="00F114D2" w:rsidRDefault="00F114D2" w:rsidP="00CD1C50">
      <w:r>
        <w:continuationSeparator/>
      </w:r>
    </w:p>
    <w:p w14:paraId="21B76439" w14:textId="77777777" w:rsidR="00F114D2" w:rsidRDefault="00F114D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AF707E" w:rsidRDefault="00AF707E" w:rsidP="00CD1C50">
    <w:pPr>
      <w:pStyle w:val="Footer"/>
    </w:pPr>
  </w:p>
  <w:p w14:paraId="23FD368A" w14:textId="77777777" w:rsidR="00AF707E" w:rsidRDefault="00AF707E" w:rsidP="00CD1C50">
    <w:pPr>
      <w:pStyle w:val="Footer"/>
    </w:pPr>
  </w:p>
  <w:p w14:paraId="44220467" w14:textId="77777777" w:rsidR="00AF707E" w:rsidRDefault="00AF707E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9119F1" w14:textId="77777777" w:rsidR="00F114D2" w:rsidRDefault="00F114D2" w:rsidP="00CD1C50">
      <w:r>
        <w:separator/>
      </w:r>
    </w:p>
    <w:p w14:paraId="0A9D1CF4" w14:textId="77777777" w:rsidR="00F114D2" w:rsidRDefault="00F114D2" w:rsidP="00CD1C50"/>
  </w:footnote>
  <w:footnote w:type="continuationSeparator" w:id="0">
    <w:p w14:paraId="02AE853B" w14:textId="77777777" w:rsidR="00F114D2" w:rsidRDefault="00F114D2" w:rsidP="00CD1C50">
      <w:r>
        <w:continuationSeparator/>
      </w:r>
    </w:p>
    <w:p w14:paraId="7C39D65C" w14:textId="77777777" w:rsidR="00F114D2" w:rsidRDefault="00F114D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AF707E" w:rsidRDefault="00AF707E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AF707E" w:rsidRDefault="00AF707E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AF707E" w:rsidRDefault="00AF707E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AF707E" w:rsidRDefault="00AF707E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435382" w:rsidRPr="00435382">
                            <w:rPr>
                              <w:noProof/>
                              <w:color w:val="FFFFFF" w:themeColor="background1"/>
                            </w:rPr>
                            <w:t>13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AF707E" w:rsidRDefault="00AF707E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435382" w:rsidRPr="00435382">
                      <w:rPr>
                        <w:noProof/>
                        <w:color w:val="FFFFFF" w:themeColor="background1"/>
                      </w:rPr>
                      <w:t>13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AF707E" w:rsidRDefault="00AF707E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3845"/>
    <w:rsid w:val="00057098"/>
    <w:rsid w:val="00057706"/>
    <w:rsid w:val="0006492E"/>
    <w:rsid w:val="00066186"/>
    <w:rsid w:val="00075095"/>
    <w:rsid w:val="00075139"/>
    <w:rsid w:val="00076087"/>
    <w:rsid w:val="00081A69"/>
    <w:rsid w:val="000B08F3"/>
    <w:rsid w:val="000B2BD1"/>
    <w:rsid w:val="000B6D9F"/>
    <w:rsid w:val="000C0324"/>
    <w:rsid w:val="000C2905"/>
    <w:rsid w:val="000C3216"/>
    <w:rsid w:val="000D0967"/>
    <w:rsid w:val="000D6751"/>
    <w:rsid w:val="000D7D2B"/>
    <w:rsid w:val="000E1225"/>
    <w:rsid w:val="000E14CA"/>
    <w:rsid w:val="000E18A7"/>
    <w:rsid w:val="000E46B0"/>
    <w:rsid w:val="000F03F4"/>
    <w:rsid w:val="001103AB"/>
    <w:rsid w:val="00116054"/>
    <w:rsid w:val="001174FB"/>
    <w:rsid w:val="00125AC2"/>
    <w:rsid w:val="0012639F"/>
    <w:rsid w:val="00130326"/>
    <w:rsid w:val="0013057B"/>
    <w:rsid w:val="0013164F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D6561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105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372D9"/>
    <w:rsid w:val="00343FDD"/>
    <w:rsid w:val="003468A5"/>
    <w:rsid w:val="00357731"/>
    <w:rsid w:val="003653BA"/>
    <w:rsid w:val="0037604F"/>
    <w:rsid w:val="0037605A"/>
    <w:rsid w:val="003864A2"/>
    <w:rsid w:val="00391EA6"/>
    <w:rsid w:val="00397F76"/>
    <w:rsid w:val="003A0657"/>
    <w:rsid w:val="003A1670"/>
    <w:rsid w:val="003A20D8"/>
    <w:rsid w:val="003A78B4"/>
    <w:rsid w:val="003B07F2"/>
    <w:rsid w:val="003B177A"/>
    <w:rsid w:val="003B2BCB"/>
    <w:rsid w:val="003B4AA1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3F661A"/>
    <w:rsid w:val="00402852"/>
    <w:rsid w:val="00405283"/>
    <w:rsid w:val="00414632"/>
    <w:rsid w:val="0041586E"/>
    <w:rsid w:val="0041597F"/>
    <w:rsid w:val="004222D6"/>
    <w:rsid w:val="00423C64"/>
    <w:rsid w:val="00425293"/>
    <w:rsid w:val="0043084D"/>
    <w:rsid w:val="00435382"/>
    <w:rsid w:val="00436D92"/>
    <w:rsid w:val="004377D5"/>
    <w:rsid w:val="00440DD5"/>
    <w:rsid w:val="00443C6A"/>
    <w:rsid w:val="004450AB"/>
    <w:rsid w:val="00455D15"/>
    <w:rsid w:val="0047691E"/>
    <w:rsid w:val="00487EB2"/>
    <w:rsid w:val="00492977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C5FCB"/>
    <w:rsid w:val="005D2B03"/>
    <w:rsid w:val="005D779C"/>
    <w:rsid w:val="005E0D0D"/>
    <w:rsid w:val="005F22A3"/>
    <w:rsid w:val="00601BC1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45D6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114C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02D7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1CB3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10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6EC3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A59E4"/>
    <w:rsid w:val="00AA74D6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AF707E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134C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675BB"/>
    <w:rsid w:val="00C765D5"/>
    <w:rsid w:val="00C76E05"/>
    <w:rsid w:val="00C800B7"/>
    <w:rsid w:val="00C805BF"/>
    <w:rsid w:val="00C8670C"/>
    <w:rsid w:val="00C90B1A"/>
    <w:rsid w:val="00C9534B"/>
    <w:rsid w:val="00CA0F68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EAB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3ACD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0453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C90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02D7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05697"/>
    <w:rsid w:val="00F114D2"/>
    <w:rsid w:val="00F17CE0"/>
    <w:rsid w:val="00F23BB2"/>
    <w:rsid w:val="00F24906"/>
    <w:rsid w:val="00F2643A"/>
    <w:rsid w:val="00F319F5"/>
    <w:rsid w:val="00F31F5B"/>
    <w:rsid w:val="00F37286"/>
    <w:rsid w:val="00F45D1B"/>
    <w:rsid w:val="00F60C6A"/>
    <w:rsid w:val="00F67978"/>
    <w:rsid w:val="00F71F15"/>
    <w:rsid w:val="00F76153"/>
    <w:rsid w:val="00F8154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host/ws/users/1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://host/ws/users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/1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098256-D0AD-4320-B5D0-639A10EFA2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802</TotalTime>
  <Pages>13</Pages>
  <Words>1190</Words>
  <Characters>678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79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40</cp:revision>
  <cp:lastPrinted>2014-12-02T12:48:00Z</cp:lastPrinted>
  <dcterms:created xsi:type="dcterms:W3CDTF">2014-11-19T12:34:00Z</dcterms:created>
  <dcterms:modified xsi:type="dcterms:W3CDTF">2015-04-21T12:06:00Z</dcterms:modified>
</cp:coreProperties>
</file>